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1" r:id="rId3"/>
    <p:sldId id="279" r:id="rId4"/>
    <p:sldId id="280" r:id="rId5"/>
    <p:sldId id="284" r:id="rId6"/>
    <p:sldId id="283" r:id="rId7"/>
    <p:sldId id="257" r:id="rId8"/>
    <p:sldId id="275" r:id="rId9"/>
    <p:sldId id="276" r:id="rId10"/>
    <p:sldId id="282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E75E278A-FF0E-49A4-B170-79828D63BBAD}">
          <p14:sldIdLst>
            <p14:sldId id="256"/>
          </p14:sldIdLst>
        </p14:section>
        <p14:section name="Design, Morph, Annotate, Work Together, Tell Me" id="{B9B51309-D148-4332-87C2-07BE32FBCA3B}">
          <p14:sldIdLst>
            <p14:sldId id="271"/>
            <p14:sldId id="279"/>
            <p14:sldId id="280"/>
            <p14:sldId id="284"/>
            <p14:sldId id="283"/>
            <p14:sldId id="257"/>
            <p14:sldId id="275"/>
            <p14:sldId id="276"/>
          </p14:sldIdLst>
        </p14:section>
        <p14:section name="Learn More" id="{2CC34DB2-6590-42C0-AD4B-A04C6060184E}">
          <p14:sldIdLst>
            <p14:sldId id="2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F5F5F5"/>
    <a:srgbClr val="D24726"/>
    <a:srgbClr val="404040"/>
    <a:srgbClr val="FF9B45"/>
    <a:srgbClr val="DD462F"/>
    <a:srgbClr val="F8CFB6"/>
    <a:srgbClr val="F8CAB6"/>
    <a:srgbClr val="923922"/>
    <a:srgbClr val="D2B4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214" autoAdjust="0"/>
  </p:normalViewPr>
  <p:slideViewPr>
    <p:cSldViewPr snapToGrid="0">
      <p:cViewPr varScale="1">
        <p:scale>
          <a:sx n="105" d="100"/>
          <a:sy n="105" d="100"/>
        </p:scale>
        <p:origin x="120" y="2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9" d="100"/>
          <a:sy n="69" d="100"/>
        </p:scale>
        <p:origin x="2784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9/1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9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</a:t>
            </a:r>
            <a:r>
              <a:rPr lang="en-US" baseline="0" dirty="0"/>
              <a:t>Slide Show mode, select the arrows to visit lin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780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254950" y="262784"/>
            <a:ext cx="11682101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6877119" cy="640080"/>
          </a:xfrm>
        </p:spPr>
        <p:txBody>
          <a:bodyPr anchor="b" anchorCtr="0">
            <a:normAutofit/>
          </a:bodyPr>
          <a:lstStyle>
            <a:lvl1pPr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39496" y="1435608"/>
            <a:ext cx="44165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9/16/2018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192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4951" y="262784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Rectangle 9"/>
          <p:cNvSpPr/>
          <p:nvPr userDrawn="1"/>
        </p:nvSpPr>
        <p:spPr bwMode="blackWhite">
          <a:xfrm>
            <a:off x="254950" y="262784"/>
            <a:ext cx="11682101" cy="207264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8" y="1536192"/>
            <a:ext cx="6876288" cy="64008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539496" y="2560320"/>
            <a:ext cx="94457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21208" y="448056"/>
            <a:ext cx="6876288" cy="64008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496" y="1435608"/>
            <a:ext cx="4416552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marL="228600" lvl="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Second level</a:t>
            </a:r>
          </a:p>
          <a:p>
            <a:pPr marL="685800" lvl="1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Third level</a:t>
            </a:r>
          </a:p>
          <a:p>
            <a:pPr marL="1143000" lvl="2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Fourth level</a:t>
            </a:r>
          </a:p>
          <a:p>
            <a:pPr marL="1600200" lvl="3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9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5904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Tx/>
        <a:buNone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0574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2514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971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youtube.com/watch?v=CKIZVz-LKQI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qwzVPtCa6g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164324"/>
            <a:ext cx="10515600" cy="2387600"/>
          </a:xfrm>
        </p:spPr>
        <p:txBody>
          <a:bodyPr anchor="ctr" anchorCtr="0">
            <a:normAutofit/>
          </a:bodyPr>
          <a:lstStyle/>
          <a:p>
            <a:r>
              <a:rPr lang="en-US" dirty="0">
                <a:solidFill>
                  <a:srgbClr val="F5F5F5"/>
                </a:solidFill>
              </a:rPr>
              <a:t>Graphics Pipeline Study With MESA On Ubuntu</a:t>
            </a:r>
            <a:endParaRPr lang="en-US" sz="4800" dirty="0">
              <a:solidFill>
                <a:srgbClr val="F5F5F5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855620" y="2933105"/>
            <a:ext cx="9582736" cy="1137793"/>
          </a:xfrm>
        </p:spPr>
        <p:txBody>
          <a:bodyPr>
            <a:normAutofit/>
          </a:bodyPr>
          <a:lstStyle/>
          <a:p>
            <a:pPr algn="r"/>
            <a:r>
              <a:rPr lang="en-US" dirty="0">
                <a:solidFill>
                  <a:srgbClr val="F2F2F2"/>
                </a:solidFill>
              </a:rPr>
              <a:t>Ryan Polley, Pranjal Abhyankar, Vivek Mishra, Wanxin Wang</a:t>
            </a: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521208" y="1536192"/>
            <a:ext cx="8421624" cy="64008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ny 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questions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bout graphics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pipeline?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30258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21207" y="448056"/>
            <a:ext cx="10908793" cy="64008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n overview of graphics pipeline in perception of a software developer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6" name="Picture 5" descr="C:\Users\wanxwang\OneDrive\graduate\phd\2018_fall\advanced operating system\projects\640px-Linux_Graphics_Stack_2013.svg.png"/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603504" y="1280160"/>
            <a:ext cx="11000232" cy="535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616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9994393" cy="640080"/>
          </a:xfrm>
        </p:spPr>
        <p:txBody>
          <a:bodyPr>
            <a:normAutofit/>
          </a:bodyPr>
          <a:lstStyle/>
          <a:p>
            <a:r>
              <a:rPr lang="en-US" dirty="0" smtClean="0"/>
              <a:t>Graphics pipeline in perception </a:t>
            </a:r>
            <a:r>
              <a:rPr lang="en-US" smtClean="0"/>
              <a:t>of a </a:t>
            </a:r>
            <a:r>
              <a:rPr lang="en-US" dirty="0" smtClean="0"/>
              <a:t>3D graphics programm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207" y="1233208"/>
            <a:ext cx="11066735" cy="5586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00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ies of 3D graphical applications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13" name="Group 12" descr="Small circle with number 1 inside  indicating step 1"/>
          <p:cNvGrpSpPr/>
          <p:nvPr/>
        </p:nvGrpSpPr>
        <p:grpSpPr bwMode="blackWhite">
          <a:xfrm>
            <a:off x="558723" y="1917997"/>
            <a:ext cx="558179" cy="409838"/>
            <a:chOff x="6953426" y="711274"/>
            <a:chExt cx="558179" cy="409838"/>
          </a:xfrm>
        </p:grpSpPr>
        <p:sp>
          <p:nvSpPr>
            <p:cNvPr id="14" name="Oval 13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 descr="Number 1"/>
            <p:cNvSpPr txBox="1">
              <a:spLocks noChangeAspect="1"/>
            </p:cNvSpPr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sp>
        <p:nvSpPr>
          <p:cNvPr id="16" name="Content Placeholder 17"/>
          <p:cNvSpPr txBox="1">
            <a:spLocks/>
          </p:cNvSpPr>
          <p:nvPr/>
        </p:nvSpPr>
        <p:spPr>
          <a:xfrm>
            <a:off x="1066040" y="1958189"/>
            <a:ext cx="9129520" cy="1982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D modeling software (Blender, 3DMax, …)</a:t>
            </a: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igned for complex functionalities, requires for </a:t>
            </a: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ules </a:t>
            </a: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tensibility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st of the modules are not required for high graphical performance</a:t>
            </a:r>
          </a:p>
          <a:p>
            <a:pPr>
              <a:spcAft>
                <a:spcPts val="2000"/>
              </a:spcAft>
            </a:pPr>
            <a:endParaRPr lang="en-US" dirty="0" smtClean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18" name="Group 17" descr="Small circle with number 2 inside  indicating step 2"/>
          <p:cNvGrpSpPr/>
          <p:nvPr/>
        </p:nvGrpSpPr>
        <p:grpSpPr bwMode="blackWhite">
          <a:xfrm>
            <a:off x="529781" y="3964966"/>
            <a:ext cx="558179" cy="409838"/>
            <a:chOff x="6953426" y="711274"/>
            <a:chExt cx="558179" cy="409838"/>
          </a:xfrm>
        </p:grpSpPr>
        <p:sp>
          <p:nvSpPr>
            <p:cNvPr id="23" name="Oval 22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 descr="Number 2"/>
            <p:cNvSpPr txBox="1">
              <a:spLocks noChangeAspect="1"/>
            </p:cNvSpPr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</a:p>
          </p:txBody>
        </p:sp>
      </p:grpSp>
      <p:sp>
        <p:nvSpPr>
          <p:cNvPr id="25" name="Content Placeholder 17"/>
          <p:cNvSpPr txBox="1">
            <a:spLocks/>
          </p:cNvSpPr>
          <p:nvPr/>
        </p:nvSpPr>
        <p:spPr>
          <a:xfrm>
            <a:off x="1084809" y="3964965"/>
            <a:ext cx="10409682" cy="25215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ame engine (Unity 3D, Unreal, …)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igh demand for graphical performance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ge pre-defined graphical procedure should be cautious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raphical procedure customization is limited</a:t>
            </a:r>
          </a:p>
          <a:p>
            <a:pPr>
              <a:spcAft>
                <a:spcPts val="2000"/>
              </a:spcAft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683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7" y="448056"/>
            <a:ext cx="7543801" cy="640080"/>
          </a:xfrm>
        </p:spPr>
        <p:txBody>
          <a:bodyPr>
            <a:normAutofit/>
          </a:bodyPr>
          <a:lstStyle/>
          <a:p>
            <a:r>
              <a:rPr lang="en-US" dirty="0" smtClean="0"/>
              <a:t>CPU &amp; GPU </a:t>
            </a:r>
            <a:r>
              <a:rPr lang="en-US" dirty="0" smtClean="0"/>
              <a:t>parallel for </a:t>
            </a:r>
            <a:r>
              <a:rPr lang="en-US" dirty="0" smtClean="0"/>
              <a:t>graphics renderi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34256" y="14356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30770"/>
              </p:ext>
            </p:extLst>
          </p:nvPr>
        </p:nvGraphicFramePr>
        <p:xfrm>
          <a:off x="6766560" y="1285875"/>
          <a:ext cx="4572000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124743" imgH="8667916" progId="Visio.Drawing.15">
                  <p:embed/>
                </p:oleObj>
              </mc:Choice>
              <mc:Fallback>
                <p:oleObj name="Visio" r:id="rId3" imgW="7124743" imgH="86679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6560" y="1285875"/>
                        <a:ext cx="4572000" cy="5572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35152" y="1585342"/>
            <a:ext cx="5391912" cy="48168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each triangle t stored in VBO do in parallel</a:t>
            </a:r>
          </a:p>
          <a:p>
            <a:pPr marL="742950" marR="0" lvl="1" indent="-28575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each vertex v </a:t>
            </a:r>
            <a: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f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 do in parallel</a:t>
            </a:r>
          </a:p>
          <a:p>
            <a:pPr marL="1143000" marR="0" lvl="2" indent="-2286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un vertex </a:t>
            </a:r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hader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with input v</a:t>
            </a:r>
          </a:p>
          <a:p>
            <a:pPr marL="742950" marR="0" lvl="1" indent="-28575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polate fragment data f based on 3 vertices of t</a:t>
            </a:r>
          </a:p>
          <a:p>
            <a:pPr marL="1143000" marR="0" lvl="2" indent="-2286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un fragment </a:t>
            </a:r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hader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with input f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cide the visibility and color on each pixel stored in FBO(frame buffer object)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40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7" y="448056"/>
            <a:ext cx="10863073" cy="640080"/>
          </a:xfrm>
        </p:spPr>
        <p:txBody>
          <a:bodyPr>
            <a:normAutofit/>
          </a:bodyPr>
          <a:lstStyle/>
          <a:p>
            <a:r>
              <a:rPr lang="en-US" dirty="0" smtClean="0"/>
              <a:t>An example of a prototype for 3D Modeling (visualizing)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21207" y="6252710"/>
            <a:ext cx="5142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https://www.youtube.com/watch?v=CKIZVz-LKQI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207" y="1311678"/>
            <a:ext cx="5824492" cy="483308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0095" y="1311677"/>
            <a:ext cx="4315001" cy="483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11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e graphical procedure for a game engine 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713" y="1230284"/>
            <a:ext cx="11003854" cy="502752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0713" y="6257807"/>
            <a:ext cx="52248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www.youtube.com/watch?v=JqwzVPtCa6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67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21207" y="448056"/>
            <a:ext cx="11073385" cy="640080"/>
          </a:xfrm>
        </p:spPr>
        <p:txBody>
          <a:bodyPr/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The graphical procedure for a game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engine (from hypothesis)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Content Placeholder 17"/>
              <p:cNvSpPr txBox="1">
                <a:spLocks/>
              </p:cNvSpPr>
              <p:nvPr/>
            </p:nvSpPr>
            <p:spPr>
              <a:xfrm>
                <a:off x="541609" y="1296100"/>
                <a:ext cx="7047911" cy="51047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spcAft>
                    <a:spcPts val="2000"/>
                  </a:spcAft>
                  <a:buNone/>
                </a:pPr>
                <a:r>
                  <a:rPr lang="en-US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Forward rendering mode in unity3D in pseudo-code:</a:t>
                </a:r>
              </a:p>
              <a:p>
                <a:pPr lvl="0"/>
                <a:r>
                  <a:rPr lang="en-US" dirty="0"/>
                  <a:t>Ima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𝑙𝑎𝑐𝑘</m:t>
                    </m:r>
                  </m:oMath>
                </a14:m>
                <a:endParaRPr lang="en-US" sz="1600" dirty="0"/>
              </a:p>
              <a:p>
                <a:pPr lvl="0"/>
                <a:r>
                  <a:rPr lang="en-US" dirty="0"/>
                  <a:t>For light sour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∈</m:t>
                    </m:r>
                    <m:r>
                      <a:rPr lang="en-US">
                        <a:latin typeface="Cambria Math" panose="02040503050406030204" pitchFamily="18" charset="0"/>
                      </a:rPr>
                      <m:t>{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ambien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directional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oin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po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area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} </m:t>
                    </m:r>
                  </m:oMath>
                </a14:m>
                <a:r>
                  <a:rPr lang="en-US" dirty="0"/>
                  <a:t> do</a:t>
                </a:r>
                <a:endParaRPr lang="en-US" sz="1600" dirty="0"/>
              </a:p>
              <a:p>
                <a:pPr lvl="1"/>
                <a:r>
                  <a:rPr lang="en-US" dirty="0"/>
                  <a:t>Select grouped objects </a:t>
                </a:r>
                <a:r>
                  <a:rPr lang="en-US" i="1" dirty="0"/>
                  <a:t>s </a:t>
                </a:r>
                <a:r>
                  <a:rPr lang="en-US" dirty="0"/>
                  <a:t>that use same </a:t>
                </a:r>
                <a:r>
                  <a:rPr lang="en-US" dirty="0" err="1"/>
                  <a:t>shader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rendered under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sz="1600" dirty="0"/>
              </a:p>
              <a:p>
                <a:pPr lvl="1"/>
                <a:r>
                  <a:rPr lang="en-US" dirty="0"/>
                  <a:t>Set vertex buffer with geometry data of </a:t>
                </a:r>
                <a:r>
                  <a:rPr lang="en-US" i="1" dirty="0"/>
                  <a:t>s</a:t>
                </a:r>
                <a:endParaRPr lang="en-US" sz="1600" dirty="0"/>
              </a:p>
              <a:p>
                <a:pPr lvl="1"/>
                <a:r>
                  <a:rPr lang="en-US" dirty="0"/>
                  <a:t>Load </a:t>
                </a:r>
                <a:r>
                  <a:rPr lang="en-US" dirty="0" err="1"/>
                  <a:t>shader</a:t>
                </a:r>
                <a:r>
                  <a:rPr lang="en-US" dirty="0"/>
                  <a:t> progra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attached with</a:t>
                </a:r>
                <a:r>
                  <a:rPr lang="en-US" i="1" dirty="0"/>
                  <a:t> s</a:t>
                </a:r>
                <a:endParaRPr lang="en-US" sz="1600" dirty="0"/>
              </a:p>
              <a:p>
                <a:pPr lvl="1"/>
                <a:r>
                  <a:rPr lang="en-US" dirty="0"/>
                  <a:t>For each object o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/>
                  <a:t> do</a:t>
                </a:r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Render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Blend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m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aseline="-250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m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aseline="-25000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baseline="-2500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endParaRPr lang="en-US" sz="1600" dirty="0"/>
              </a:p>
              <a:p>
                <a:pPr lvl="0"/>
                <a:r>
                  <a:rPr lang="en-US" dirty="0"/>
                  <a:t>Rende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to </a:t>
                </a:r>
                <a:r>
                  <a:rPr lang="en-US" dirty="0" smtClean="0"/>
                  <a:t>display</a:t>
                </a:r>
                <a:endParaRPr lang="en-US" sz="1600" dirty="0"/>
              </a:p>
              <a:p>
                <a:pPr marL="0" indent="0">
                  <a:spcAft>
                    <a:spcPts val="2000"/>
                  </a:spcAft>
                  <a:buNone/>
                </a:pPr>
                <a:endParaRPr lang="en-US" dirty="0"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</mc:Choice>
        <mc:Fallback xmlns="">
          <p:sp>
            <p:nvSpPr>
              <p:cNvPr id="38" name="Content Placeholder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09" y="1296100"/>
                <a:ext cx="7047911" cy="51047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912608" y="1296100"/>
                <a:ext cx="3681984" cy="12262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</a:pPr>
                <a:r>
                  <a:rPr lang="en-US" sz="1200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Pseudo code for Blend:</a:t>
                </a:r>
                <a:endParaRPr 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  <a:p>
                <a:pPr marR="0" lvl="0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200" dirty="0" smtClean="0"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lvl="0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For each pixel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1 = 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𝑥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𝑦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1)</m:t>
                    </m:r>
                  </m:oMath>
                </a14:m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 from image s1 do</a:t>
                </a:r>
              </a:p>
              <a:p>
                <a:pPr lvl="1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Read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2 = 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𝑥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𝑦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2)</m:t>
                    </m:r>
                  </m:oMath>
                </a14:m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 from image s2</a:t>
                </a:r>
              </a:p>
              <a:p>
                <a:pPr lvl="1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Pixel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 ← 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𝑥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𝑦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𝑏𝑟𝑖𝑔h𝑡𝑒𝑠𝑡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1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2))</m:t>
                    </m:r>
                  </m:oMath>
                </a14:m>
                <a:endParaRPr 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  <a:p>
                <a:pPr lvl="1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Write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</m:oMath>
                </a14:m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 to image s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2608" y="1296100"/>
                <a:ext cx="3681984" cy="1226233"/>
              </a:xfrm>
              <a:prstGeom prst="rect">
                <a:avLst/>
              </a:prstGeom>
              <a:blipFill>
                <a:blip r:embed="rId3"/>
                <a:stretch>
                  <a:fillRect t="-995" b="-29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668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21207" y="448056"/>
            <a:ext cx="10808209" cy="640080"/>
          </a:xfrm>
        </p:spPr>
        <p:txBody>
          <a:bodyPr/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nspecting on the graphics pipeline opens the black box 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33" name="Group 32" descr="Small circle with number 1 inside  indicating step 1"/>
          <p:cNvGrpSpPr/>
          <p:nvPr/>
        </p:nvGrpSpPr>
        <p:grpSpPr bwMode="blackWhite">
          <a:xfrm>
            <a:off x="509646" y="1630645"/>
            <a:ext cx="558179" cy="409838"/>
            <a:chOff x="6953426" y="711274"/>
            <a:chExt cx="558179" cy="409838"/>
          </a:xfrm>
        </p:grpSpPr>
        <p:sp>
          <p:nvSpPr>
            <p:cNvPr id="34" name="Oval 33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TextBox 34" descr="Number 1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sp>
        <p:nvSpPr>
          <p:cNvPr id="42" name="Content Placeholder 17"/>
          <p:cNvSpPr txBox="1">
            <a:spLocks/>
          </p:cNvSpPr>
          <p:nvPr/>
        </p:nvSpPr>
        <p:spPr>
          <a:xfrm>
            <a:off x="1142736" y="1630645"/>
            <a:ext cx="2837915" cy="8930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dirty="0" smtClean="0"/>
              <a:t>To </a:t>
            </a:r>
            <a:r>
              <a:rPr lang="en-US" dirty="0"/>
              <a:t>generate trace log information for the usage of OpenGL and EGL from graphical application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36" name="Group 35" descr="Small circle with number 2 inside  indicating step 2"/>
          <p:cNvGrpSpPr/>
          <p:nvPr/>
        </p:nvGrpSpPr>
        <p:grpSpPr bwMode="blackWhite">
          <a:xfrm>
            <a:off x="507118" y="2880070"/>
            <a:ext cx="558179" cy="409838"/>
            <a:chOff x="6953426" y="711274"/>
            <a:chExt cx="558179" cy="409838"/>
          </a:xfrm>
        </p:grpSpPr>
        <p:sp>
          <p:nvSpPr>
            <p:cNvPr id="37" name="Oval 36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 descr="Number 2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</a:p>
          </p:txBody>
        </p:sp>
      </p:grpSp>
      <p:sp>
        <p:nvSpPr>
          <p:cNvPr id="43" name="Content Placeholder 17"/>
          <p:cNvSpPr txBox="1">
            <a:spLocks/>
          </p:cNvSpPr>
          <p:nvPr/>
        </p:nvSpPr>
        <p:spPr>
          <a:xfrm>
            <a:off x="1136940" y="2806261"/>
            <a:ext cx="2846239" cy="1015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dirty="0" smtClean="0"/>
              <a:t>To yield </a:t>
            </a:r>
            <a:r>
              <a:rPr lang="en-US" dirty="0"/>
              <a:t>graphical output, for example to add a water mark on the display for every graphical application </a:t>
            </a:r>
            <a:endParaRPr lang="en-US" dirty="0">
              <a:solidFill>
                <a:srgbClr val="D247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39" name="Group 38" descr="Small circle with number 3 inside  indicating step 3"/>
          <p:cNvGrpSpPr/>
          <p:nvPr/>
        </p:nvGrpSpPr>
        <p:grpSpPr bwMode="blackWhite">
          <a:xfrm>
            <a:off x="504590" y="4145785"/>
            <a:ext cx="558179" cy="409838"/>
            <a:chOff x="6953426" y="711274"/>
            <a:chExt cx="558179" cy="409838"/>
          </a:xfrm>
        </p:grpSpPr>
        <p:sp>
          <p:nvSpPr>
            <p:cNvPr id="40" name="Oval 39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TextBox 40" descr="Number 3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3</a:t>
              </a:r>
            </a:p>
          </p:txBody>
        </p:sp>
      </p:grpSp>
      <p:sp>
        <p:nvSpPr>
          <p:cNvPr id="44" name="Content Placeholder 17"/>
          <p:cNvSpPr txBox="1">
            <a:spLocks/>
          </p:cNvSpPr>
          <p:nvPr/>
        </p:nvSpPr>
        <p:spPr>
          <a:xfrm>
            <a:off x="1142736" y="4104710"/>
            <a:ext cx="2837915" cy="7050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2000"/>
              </a:spcAft>
              <a:buNone/>
            </a:pPr>
            <a:r>
              <a:rPr lang="en-US" dirty="0" smtClean="0"/>
              <a:t>To </a:t>
            </a:r>
            <a:r>
              <a:rPr lang="en-US" dirty="0"/>
              <a:t>profile hardware, and graphical driver information</a:t>
            </a:r>
            <a:endParaRPr 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5707" y="1370652"/>
            <a:ext cx="7604352" cy="3838513"/>
          </a:xfrm>
          <a:prstGeom prst="rect">
            <a:avLst/>
          </a:prstGeom>
        </p:spPr>
      </p:pic>
      <p:grpSp>
        <p:nvGrpSpPr>
          <p:cNvPr id="16" name="Group 15" descr="Small circle with number 3 inside  indicating step 3"/>
          <p:cNvGrpSpPr/>
          <p:nvPr/>
        </p:nvGrpSpPr>
        <p:grpSpPr bwMode="blackWhite">
          <a:xfrm>
            <a:off x="521207" y="5403574"/>
            <a:ext cx="558179" cy="409838"/>
            <a:chOff x="6953426" y="711274"/>
            <a:chExt cx="558179" cy="409838"/>
          </a:xfrm>
        </p:grpSpPr>
        <p:sp>
          <p:nvSpPr>
            <p:cNvPr id="17" name="Oval 16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 descr="Number 3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4</a:t>
              </a:r>
              <a:endParaRPr lang="en-US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22" name="Content Placeholder 17"/>
          <p:cNvSpPr txBox="1">
            <a:spLocks/>
          </p:cNvSpPr>
          <p:nvPr/>
        </p:nvSpPr>
        <p:spPr>
          <a:xfrm>
            <a:off x="1142736" y="5399157"/>
            <a:ext cx="2837915" cy="7050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2000"/>
              </a:spcAft>
              <a:buNone/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o port Unreal engine to Ubuntu, and log and profile it</a:t>
            </a:r>
            <a:endParaRPr 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3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 to PowerPoint_Win32_new.potx" id="{95F22252-1276-4CE0-B5B2-7173AC23E7C1}" vid="{5251F4FC-9BFF-4FAA-9D53-CA332557379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elcome to PowerPoint(2)</Template>
  <TotalTime>294</TotalTime>
  <Words>357</Words>
  <Application>Microsoft Office PowerPoint</Application>
  <PresentationFormat>Widescreen</PresentationFormat>
  <Paragraphs>55</Paragraphs>
  <Slides>1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2" baseType="lpstr">
      <vt:lpstr>Arial</vt:lpstr>
      <vt:lpstr>Calibri</vt:lpstr>
      <vt:lpstr>Cambria Math</vt:lpstr>
      <vt:lpstr>Courier New</vt:lpstr>
      <vt:lpstr>Segoe UI</vt:lpstr>
      <vt:lpstr>Segoe UI Light</vt:lpstr>
      <vt:lpstr>Segoe UI Semibold</vt:lpstr>
      <vt:lpstr>Symbol</vt:lpstr>
      <vt:lpstr>Times New Roman</vt:lpstr>
      <vt:lpstr>Wingdings</vt:lpstr>
      <vt:lpstr>WelcomeDoc</vt:lpstr>
      <vt:lpstr>Visio</vt:lpstr>
      <vt:lpstr>Graphics Pipeline Study With MESA On Ubuntu</vt:lpstr>
      <vt:lpstr>An overview of graphics pipeline in perception of a software developer</vt:lpstr>
      <vt:lpstr>Graphics pipeline in perception of a 3D graphics programmer</vt:lpstr>
      <vt:lpstr>Categories of 3D graphical applications</vt:lpstr>
      <vt:lpstr>CPU &amp; GPU parallel for graphics rendering</vt:lpstr>
      <vt:lpstr>An example of a prototype for 3D Modeling (visualizing)</vt:lpstr>
      <vt:lpstr>The graphical procedure for a game engine </vt:lpstr>
      <vt:lpstr>The graphical procedure for a game engine (from hypothesis)</vt:lpstr>
      <vt:lpstr>Inspecting on the graphics pipeline opens the black box </vt:lpstr>
      <vt:lpstr>Any questions about graphics pipeline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ics Pipeline Study With MESA On Ubuntu</dc:title>
  <dc:creator>Wang, Wanxin</dc:creator>
  <cp:keywords/>
  <cp:lastModifiedBy>Wang, Wanxin</cp:lastModifiedBy>
  <cp:revision>27</cp:revision>
  <dcterms:created xsi:type="dcterms:W3CDTF">2018-09-16T01:32:27Z</dcterms:created>
  <dcterms:modified xsi:type="dcterms:W3CDTF">2018-09-17T02:57:56Z</dcterms:modified>
  <cp:version/>
</cp:coreProperties>
</file>